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5DEAE30" w14:textId="14C1B852" w:rsidR="007E0072" w:rsidRPr="00E95610" w:rsidRDefault="006822AD" w:rsidP="006822AD">
      <w:p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t>Nama</w:t>
      </w:r>
      <w:r w:rsidRPr="00E95610">
        <w:rPr>
          <w:rFonts w:ascii="Times New Roman" w:hAnsi="Times New Roman" w:cs="Times New Roman"/>
          <w:sz w:val="24"/>
          <w:szCs w:val="24"/>
        </w:rPr>
        <w:tab/>
        <w:t xml:space="preserve">: Taufik Nurrahman </w:t>
      </w:r>
    </w:p>
    <w:p w14:paraId="06E24F1F" w14:textId="0FDAEAA0" w:rsidR="006822AD" w:rsidRPr="00E95610" w:rsidRDefault="006822AD" w:rsidP="006822AD">
      <w:p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t>Nim</w:t>
      </w:r>
      <w:r w:rsidRPr="00E95610">
        <w:rPr>
          <w:rFonts w:ascii="Times New Roman" w:hAnsi="Times New Roman" w:cs="Times New Roman"/>
          <w:sz w:val="24"/>
          <w:szCs w:val="24"/>
        </w:rPr>
        <w:tab/>
        <w:t>: 19051397019</w:t>
      </w:r>
    </w:p>
    <w:p w14:paraId="5C67C1CF" w14:textId="08B7748B" w:rsidR="006822AD" w:rsidRPr="00E95610" w:rsidRDefault="006822AD" w:rsidP="006822AD">
      <w:p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t>Prodi</w:t>
      </w:r>
      <w:r w:rsidRPr="00E95610">
        <w:rPr>
          <w:rFonts w:ascii="Times New Roman" w:hAnsi="Times New Roman" w:cs="Times New Roman"/>
          <w:sz w:val="24"/>
          <w:szCs w:val="24"/>
        </w:rPr>
        <w:tab/>
        <w:t>: D4 Manajemen Informatika A</w:t>
      </w:r>
    </w:p>
    <w:p w14:paraId="00FEB15F" w14:textId="45E737D1" w:rsidR="006822AD" w:rsidRPr="00E95610" w:rsidRDefault="006822AD" w:rsidP="006822AD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2604206A" w14:textId="44D222E9" w:rsidR="006822AD" w:rsidRPr="006822AD" w:rsidRDefault="006822AD" w:rsidP="006822AD">
      <w:pPr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6822AD">
        <w:rPr>
          <w:rFonts w:ascii="Times New Roman" w:hAnsi="Times New Roman" w:cs="Times New Roman"/>
          <w:sz w:val="24"/>
          <w:szCs w:val="24"/>
        </w:rPr>
        <w:t>Tugas 2</w:t>
      </w:r>
    </w:p>
    <w:p w14:paraId="075C4BCB" w14:textId="78732BE0" w:rsidR="006822AD" w:rsidRPr="00E95610" w:rsidRDefault="006822AD" w:rsidP="006822AD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t>Buat prosedur kerja untuk sistem yang sedang berjalan</w:t>
      </w:r>
    </w:p>
    <w:p w14:paraId="4EEAF5E5" w14:textId="6BE327CB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Pembeli membawa barang yang akan dibeli ke bagian kasir</w:t>
      </w:r>
    </w:p>
    <w:p w14:paraId="6CC20FC0" w14:textId="79F3FABC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Kasir menghitung jumlah barang yang dibeli dan membuat bon penjualan sebagai bukti trx penjualan</w:t>
      </w:r>
    </w:p>
    <w:p w14:paraId="1FE7028C" w14:textId="297C64C6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Pembeli membayar sesuai dengan bon penjualan</w:t>
      </w:r>
    </w:p>
    <w:p w14:paraId="2432C504" w14:textId="68135294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Kasir menghitung jumlah uang yang diterima dari pembeli dan membuat laporannya</w:t>
      </w:r>
    </w:p>
    <w:p w14:paraId="4853D640" w14:textId="597714A1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Uang, bon penjualan, dan laporan diserahkan ke supervior</w:t>
      </w:r>
    </w:p>
    <w:p w14:paraId="485F50FC" w14:textId="5F540AF5" w:rsidR="006822AD" w:rsidRPr="00E95610" w:rsidRDefault="006822AD" w:rsidP="006822AD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Supervisor memeriksa apakah jumlah uang sesuai dengan laporan dan bon penjualan</w:t>
      </w:r>
    </w:p>
    <w:p w14:paraId="47332D39" w14:textId="53D58B45" w:rsidR="00821FDC" w:rsidRDefault="006822AD" w:rsidP="00821FDC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  <w:lang w:val="en-ID"/>
        </w:rPr>
        <w:t>Jika sesuai, maka supervisor akan meng – ACC laporan penjualan. Jika salah supervisor akan mengoreksi</w:t>
      </w:r>
    </w:p>
    <w:p w14:paraId="424CAC02" w14:textId="77777777" w:rsidR="00E95610" w:rsidRPr="00E95610" w:rsidRDefault="00E95610" w:rsidP="00E95610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7AD45095" w14:textId="35BA65DF" w:rsidR="006822AD" w:rsidRPr="00E95610" w:rsidRDefault="006822AD" w:rsidP="00821FDC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t>Buat proses bisnis untuk sistem yang sedang berjalan</w:t>
      </w:r>
    </w:p>
    <w:p w14:paraId="1F9517AF" w14:textId="48CE91EB" w:rsidR="00821FDC" w:rsidRPr="00E95610" w:rsidRDefault="00E95610" w:rsidP="00E95610">
      <w:pPr>
        <w:pStyle w:val="ListParagraph"/>
        <w:ind w:left="0"/>
        <w:jc w:val="center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object w:dxaOrig="14895" w:dyaOrig="8055" w14:anchorId="7C7190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52.75pt" o:ole="">
            <v:imagedata r:id="rId5" o:title=""/>
          </v:shape>
          <o:OLEObject Type="Embed" ProgID="Visio.Drawing.15" ShapeID="_x0000_i1028" DrawAspect="Content" ObjectID="_1644747066" r:id="rId6"/>
        </w:object>
      </w:r>
    </w:p>
    <w:p w14:paraId="37C0BAFD" w14:textId="77D254D9" w:rsidR="00E95610" w:rsidRPr="00E95610" w:rsidRDefault="00E95610" w:rsidP="00821FDC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B0DF9F9" w14:textId="423BAA16" w:rsidR="00E95610" w:rsidRPr="00E95610" w:rsidRDefault="00E95610" w:rsidP="00821FDC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B58189D" w14:textId="378DAE05" w:rsidR="00E95610" w:rsidRDefault="00E95610" w:rsidP="00E9561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5159D32D" w14:textId="77777777" w:rsidR="00E95610" w:rsidRPr="00E95610" w:rsidRDefault="00E95610" w:rsidP="00E95610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7853B2E" w14:textId="77777777" w:rsidR="00E95610" w:rsidRPr="00E95610" w:rsidRDefault="00E95610" w:rsidP="00821FDC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3E2459EB" w14:textId="678741B1" w:rsidR="006822AD" w:rsidRPr="00E95610" w:rsidRDefault="006822AD" w:rsidP="00E9561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E95610">
        <w:rPr>
          <w:rFonts w:ascii="Times New Roman" w:hAnsi="Times New Roman" w:cs="Times New Roman"/>
          <w:sz w:val="24"/>
          <w:szCs w:val="24"/>
        </w:rPr>
        <w:lastRenderedPageBreak/>
        <w:t>Buat prosedur kerja untuk sistem usulan</w:t>
      </w:r>
    </w:p>
    <w:p w14:paraId="65481701" w14:textId="27F2B930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Pembeli membawa barang yang akan dibeli ke bagian kasir</w:t>
      </w:r>
    </w:p>
    <w:p w14:paraId="78CF38ED" w14:textId="77777777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Kasir meng-entry data barang kedalam PC dan membuat bon penjualan sebagai bukti trx penjualan</w:t>
      </w:r>
    </w:p>
    <w:p w14:paraId="45FAD933" w14:textId="7775AF33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Pembeli membayar barang sesuai dengan bon penjualan</w:t>
      </w:r>
    </w:p>
    <w:p w14:paraId="247838B1" w14:textId="77777777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Di akhir pergantian shift, kasir memilih menu pembuatan laporan kasir untuk menghitung jumlah uang yang diterima dari penjualan dan menyusun laporannya</w:t>
      </w:r>
    </w:p>
    <w:p w14:paraId="05E3206A" w14:textId="6ABB09EA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Uang, bon penjualan, dan laporan penjualan diserahkan ke supervisor</w:t>
      </w:r>
    </w:p>
    <w:p w14:paraId="69C0F1A7" w14:textId="77777777" w:rsidR="00E95610" w:rsidRPr="00E95610" w:rsidRDefault="00E95610" w:rsidP="00E95610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Supervisor memeriksa apakah jumlah uang sesuai dengan laporan dan bon penjualan</w:t>
      </w:r>
    </w:p>
    <w:p w14:paraId="6F48FBB0" w14:textId="224D4450" w:rsidR="00E95610" w:rsidRPr="00E95610" w:rsidRDefault="00E95610" w:rsidP="006822AD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Jika sesuai, maka supervisor akan meng-ACC laporan penjualan. Jika tidak, supervisor meminta kasir untuk mengedit data trx dan mencetak laporan kembali</w:t>
      </w:r>
    </w:p>
    <w:p w14:paraId="0942697D" w14:textId="77777777" w:rsidR="00E95610" w:rsidRPr="00E95610" w:rsidRDefault="00E95610" w:rsidP="00E95610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14:paraId="139A5488" w14:textId="7E074B9F" w:rsidR="006822AD" w:rsidRPr="00E95610" w:rsidRDefault="006822AD" w:rsidP="00E9561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E95610">
        <w:rPr>
          <w:rFonts w:ascii="Times New Roman" w:hAnsi="Times New Roman" w:cs="Times New Roman"/>
          <w:sz w:val="24"/>
          <w:szCs w:val="24"/>
        </w:rPr>
        <w:t>Buat proses bisnis untuk sistem usulan</w:t>
      </w:r>
    </w:p>
    <w:p w14:paraId="78ED10A3" w14:textId="6DF5135F" w:rsidR="00E95610" w:rsidRPr="00E95610" w:rsidRDefault="007F0126" w:rsidP="007F0126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14986" w:dyaOrig="10711" w14:anchorId="2DC47F8D">
          <v:shape id="_x0000_i1042" type="#_x0000_t75" style="width:467.25pt;height:334.5pt" o:ole="">
            <v:imagedata r:id="rId7" o:title=""/>
          </v:shape>
          <o:OLEObject Type="Embed" ProgID="Visio.Drawing.15" ShapeID="_x0000_i1042" DrawAspect="Content" ObjectID="_1644747067" r:id="rId8"/>
        </w:object>
      </w:r>
      <w:bookmarkStart w:id="0" w:name="_GoBack"/>
      <w:bookmarkEnd w:id="0"/>
    </w:p>
    <w:p w14:paraId="52553081" w14:textId="77777777" w:rsidR="006822AD" w:rsidRPr="00E95610" w:rsidRDefault="006822AD" w:rsidP="006822AD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6822AD" w:rsidRPr="00E9561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A695C"/>
    <w:multiLevelType w:val="hybridMultilevel"/>
    <w:tmpl w:val="F3603DDA"/>
    <w:lvl w:ilvl="0" w:tplc="26ECAF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3F0152"/>
    <w:multiLevelType w:val="hybridMultilevel"/>
    <w:tmpl w:val="B6D24EFE"/>
    <w:lvl w:ilvl="0" w:tplc="BDB45A7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14AD29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AEA3E5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93A19D4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EDC47C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F88286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A6EC9F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121FB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ED6FAD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5B67F34"/>
    <w:multiLevelType w:val="hybridMultilevel"/>
    <w:tmpl w:val="9836E2E8"/>
    <w:lvl w:ilvl="0" w:tplc="55E81BE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566108B"/>
    <w:multiLevelType w:val="hybridMultilevel"/>
    <w:tmpl w:val="B36CA48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EE7F1D"/>
    <w:multiLevelType w:val="hybridMultilevel"/>
    <w:tmpl w:val="AA7CFFF6"/>
    <w:lvl w:ilvl="0" w:tplc="2E90B4E4">
      <w:start w:val="1"/>
      <w:numFmt w:val="bullet"/>
      <w:lvlText w:val="■"/>
      <w:lvlJc w:val="left"/>
      <w:pPr>
        <w:tabs>
          <w:tab w:val="num" w:pos="720"/>
        </w:tabs>
        <w:ind w:left="720" w:hanging="360"/>
      </w:pPr>
      <w:rPr>
        <w:rFonts w:ascii="Franklin Gothic Book" w:hAnsi="Franklin Gothic Book" w:hint="default"/>
      </w:rPr>
    </w:lvl>
    <w:lvl w:ilvl="1" w:tplc="1616BBAC" w:tentative="1">
      <w:start w:val="1"/>
      <w:numFmt w:val="bullet"/>
      <w:lvlText w:val="■"/>
      <w:lvlJc w:val="left"/>
      <w:pPr>
        <w:tabs>
          <w:tab w:val="num" w:pos="1440"/>
        </w:tabs>
        <w:ind w:left="1440" w:hanging="360"/>
      </w:pPr>
      <w:rPr>
        <w:rFonts w:ascii="Franklin Gothic Book" w:hAnsi="Franklin Gothic Book" w:hint="default"/>
      </w:rPr>
    </w:lvl>
    <w:lvl w:ilvl="2" w:tplc="25C0C250" w:tentative="1">
      <w:start w:val="1"/>
      <w:numFmt w:val="bullet"/>
      <w:lvlText w:val="■"/>
      <w:lvlJc w:val="left"/>
      <w:pPr>
        <w:tabs>
          <w:tab w:val="num" w:pos="2160"/>
        </w:tabs>
        <w:ind w:left="2160" w:hanging="360"/>
      </w:pPr>
      <w:rPr>
        <w:rFonts w:ascii="Franklin Gothic Book" w:hAnsi="Franklin Gothic Book" w:hint="default"/>
      </w:rPr>
    </w:lvl>
    <w:lvl w:ilvl="3" w:tplc="228EEF68" w:tentative="1">
      <w:start w:val="1"/>
      <w:numFmt w:val="bullet"/>
      <w:lvlText w:val="■"/>
      <w:lvlJc w:val="left"/>
      <w:pPr>
        <w:tabs>
          <w:tab w:val="num" w:pos="2880"/>
        </w:tabs>
        <w:ind w:left="2880" w:hanging="360"/>
      </w:pPr>
      <w:rPr>
        <w:rFonts w:ascii="Franklin Gothic Book" w:hAnsi="Franklin Gothic Book" w:hint="default"/>
      </w:rPr>
    </w:lvl>
    <w:lvl w:ilvl="4" w:tplc="30885182" w:tentative="1">
      <w:start w:val="1"/>
      <w:numFmt w:val="bullet"/>
      <w:lvlText w:val="■"/>
      <w:lvlJc w:val="left"/>
      <w:pPr>
        <w:tabs>
          <w:tab w:val="num" w:pos="3600"/>
        </w:tabs>
        <w:ind w:left="3600" w:hanging="360"/>
      </w:pPr>
      <w:rPr>
        <w:rFonts w:ascii="Franklin Gothic Book" w:hAnsi="Franklin Gothic Book" w:hint="default"/>
      </w:rPr>
    </w:lvl>
    <w:lvl w:ilvl="5" w:tplc="4BC89140" w:tentative="1">
      <w:start w:val="1"/>
      <w:numFmt w:val="bullet"/>
      <w:lvlText w:val="■"/>
      <w:lvlJc w:val="left"/>
      <w:pPr>
        <w:tabs>
          <w:tab w:val="num" w:pos="4320"/>
        </w:tabs>
        <w:ind w:left="4320" w:hanging="360"/>
      </w:pPr>
      <w:rPr>
        <w:rFonts w:ascii="Franklin Gothic Book" w:hAnsi="Franklin Gothic Book" w:hint="default"/>
      </w:rPr>
    </w:lvl>
    <w:lvl w:ilvl="6" w:tplc="CEA08E08" w:tentative="1">
      <w:start w:val="1"/>
      <w:numFmt w:val="bullet"/>
      <w:lvlText w:val="■"/>
      <w:lvlJc w:val="left"/>
      <w:pPr>
        <w:tabs>
          <w:tab w:val="num" w:pos="5040"/>
        </w:tabs>
        <w:ind w:left="5040" w:hanging="360"/>
      </w:pPr>
      <w:rPr>
        <w:rFonts w:ascii="Franklin Gothic Book" w:hAnsi="Franklin Gothic Book" w:hint="default"/>
      </w:rPr>
    </w:lvl>
    <w:lvl w:ilvl="7" w:tplc="55087FCA" w:tentative="1">
      <w:start w:val="1"/>
      <w:numFmt w:val="bullet"/>
      <w:lvlText w:val="■"/>
      <w:lvlJc w:val="left"/>
      <w:pPr>
        <w:tabs>
          <w:tab w:val="num" w:pos="5760"/>
        </w:tabs>
        <w:ind w:left="5760" w:hanging="360"/>
      </w:pPr>
      <w:rPr>
        <w:rFonts w:ascii="Franklin Gothic Book" w:hAnsi="Franklin Gothic Book" w:hint="default"/>
      </w:rPr>
    </w:lvl>
    <w:lvl w:ilvl="8" w:tplc="F25EBA82" w:tentative="1">
      <w:start w:val="1"/>
      <w:numFmt w:val="bullet"/>
      <w:lvlText w:val="■"/>
      <w:lvlJc w:val="left"/>
      <w:pPr>
        <w:tabs>
          <w:tab w:val="num" w:pos="6480"/>
        </w:tabs>
        <w:ind w:left="6480" w:hanging="360"/>
      </w:pPr>
      <w:rPr>
        <w:rFonts w:ascii="Franklin Gothic Book" w:hAnsi="Franklin Gothic Book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22AD"/>
    <w:rsid w:val="003D49D4"/>
    <w:rsid w:val="0066480C"/>
    <w:rsid w:val="006822AD"/>
    <w:rsid w:val="007F0126"/>
    <w:rsid w:val="00821FDC"/>
    <w:rsid w:val="00E95610"/>
    <w:rsid w:val="00F27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CCA550"/>
  <w15:chartTrackingRefBased/>
  <w15:docId w15:val="{05DB33EB-1721-409E-A75E-CAE3B33B1C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22A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71028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14751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768385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74418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990156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910650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83289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23168">
          <w:marLeft w:val="720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328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741841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2</Pages>
  <Words>225</Words>
  <Characters>128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ufik.nurrahmanmaster980@gmail.com</dc:creator>
  <cp:keywords/>
  <dc:description/>
  <cp:lastModifiedBy>taufik.nurrahmanmaster980@gmail.com</cp:lastModifiedBy>
  <cp:revision>1</cp:revision>
  <dcterms:created xsi:type="dcterms:W3CDTF">2020-03-03T05:12:00Z</dcterms:created>
  <dcterms:modified xsi:type="dcterms:W3CDTF">2020-03-03T06:25:00Z</dcterms:modified>
</cp:coreProperties>
</file>